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b/>
          <w:bCs/>
          <w:sz w:val="32"/>
          <w:szCs w:val="32"/>
        </w:rPr>
        <w:t>4</w:t>
      </w:r>
      <w:r w:rsidR="00486C21" w:rsidRPr="004409C6">
        <w:rPr>
          <w:rFonts w:ascii="宋体" w:eastAsia="宋体" w:hAnsi="宋体" w:cs="Times New Roman"/>
          <w:b/>
          <w:bCs/>
          <w:sz w:val="32"/>
          <w:szCs w:val="32"/>
        </w:rPr>
        <w:t>.数据结构设计</w:t>
      </w:r>
    </w:p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</w:t>
      </w:r>
      <w:r w:rsidR="00486C21" w:rsidRPr="00486C21">
        <w:rPr>
          <w:rFonts w:ascii="宋体" w:eastAsia="宋体" w:hAnsi="宋体" w:cs="宋体"/>
          <w:kern w:val="0"/>
          <w:sz w:val="24"/>
          <w:szCs w:val="24"/>
        </w:rPr>
        <w:t>.1逻辑结构设计</w:t>
      </w:r>
    </w:p>
    <w:p w:rsidR="00F3781E" w:rsidRDefault="00486C21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86C21">
        <w:rPr>
          <w:rFonts w:ascii="宋体" w:eastAsia="宋体" w:hAnsi="宋体" w:cs="宋体"/>
          <w:kern w:val="0"/>
          <w:sz w:val="24"/>
          <w:szCs w:val="24"/>
        </w:rPr>
        <w:t>本系统所选用的DBMS为SQL SERVER,系统主要是维护</w:t>
      </w:r>
      <w:r w:rsidR="001D5DB4">
        <w:rPr>
          <w:rFonts w:ascii="宋体" w:eastAsia="宋体" w:hAnsi="宋体" w:cs="宋体" w:hint="eastAsia"/>
          <w:kern w:val="0"/>
          <w:sz w:val="24"/>
          <w:szCs w:val="24"/>
        </w:rPr>
        <w:t>7</w:t>
      </w:r>
      <w:r w:rsidRPr="00486C21">
        <w:rPr>
          <w:rFonts w:ascii="宋体" w:eastAsia="宋体" w:hAnsi="宋体" w:cs="宋体"/>
          <w:kern w:val="0"/>
          <w:sz w:val="24"/>
          <w:szCs w:val="24"/>
        </w:rPr>
        <w:t>张数据表：</w:t>
      </w:r>
    </w:p>
    <w:p w:rsidR="004409C6" w:rsidRDefault="00F3781E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1.学生信息表</w:t>
      </w:r>
    </w:p>
    <w:p w:rsidR="00F3781E" w:rsidRDefault="000C711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student.table</w:t>
      </w:r>
    </w:p>
    <w:tbl>
      <w:tblPr>
        <w:tblStyle w:val="a5"/>
        <w:tblW w:w="9039" w:type="dxa"/>
        <w:tblLook w:val="04A0"/>
      </w:tblPr>
      <w:tblGrid>
        <w:gridCol w:w="817"/>
        <w:gridCol w:w="1748"/>
        <w:gridCol w:w="1746"/>
        <w:gridCol w:w="1746"/>
        <w:gridCol w:w="2982"/>
      </w:tblGrid>
      <w:tr w:rsidR="000B0584" w:rsidTr="00F3781E">
        <w:tc>
          <w:tcPr>
            <w:tcW w:w="817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0B0584" w:rsidTr="00F3781E">
        <w:tc>
          <w:tcPr>
            <w:tcW w:w="817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</w:tc>
        <w:tc>
          <w:tcPr>
            <w:tcW w:w="1748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id</w:t>
            </w:r>
          </w:p>
        </w:tc>
        <w:tc>
          <w:tcPr>
            <w:tcW w:w="1746" w:type="dxa"/>
          </w:tcPr>
          <w:p w:rsidR="000B0584" w:rsidRDefault="003976B9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学号</w:t>
            </w:r>
          </w:p>
        </w:tc>
      </w:tr>
      <w:tr w:rsidR="000B0584" w:rsidTr="00F3781E">
        <w:tc>
          <w:tcPr>
            <w:tcW w:w="817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password</w:t>
            </w:r>
          </w:p>
        </w:tc>
        <w:tc>
          <w:tcPr>
            <w:tcW w:w="1746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</w:t>
            </w:r>
            <w:r w:rsidR="000B0584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varchar(20)</w:t>
            </w:r>
          </w:p>
        </w:tc>
        <w:tc>
          <w:tcPr>
            <w:tcW w:w="1746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密码</w:t>
            </w:r>
          </w:p>
        </w:tc>
      </w:tr>
      <w:tr w:rsidR="000B0584" w:rsidTr="00F3781E">
        <w:tc>
          <w:tcPr>
            <w:tcW w:w="817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name</w:t>
            </w:r>
          </w:p>
        </w:tc>
        <w:tc>
          <w:tcPr>
            <w:tcW w:w="1746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20)</w:t>
            </w:r>
          </w:p>
        </w:tc>
        <w:tc>
          <w:tcPr>
            <w:tcW w:w="1746" w:type="dxa"/>
          </w:tcPr>
          <w:p w:rsidR="000B0584" w:rsidRDefault="000B0584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B0584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姓名</w:t>
            </w:r>
          </w:p>
        </w:tc>
      </w:tr>
      <w:tr w:rsidR="00F3781E" w:rsidTr="00F2404D">
        <w:tc>
          <w:tcPr>
            <w:tcW w:w="817" w:type="dxa"/>
          </w:tcPr>
          <w:p w:rsidR="00F3781E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  <w:vAlign w:val="center"/>
          </w:tcPr>
          <w:p w:rsidR="00F3781E" w:rsidRDefault="00F3781E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sex</w:t>
            </w:r>
          </w:p>
        </w:tc>
        <w:tc>
          <w:tcPr>
            <w:tcW w:w="1746" w:type="dxa"/>
            <w:vAlign w:val="center"/>
          </w:tcPr>
          <w:p w:rsidR="00F3781E" w:rsidRDefault="00F3781E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)</w:t>
            </w:r>
          </w:p>
        </w:tc>
        <w:tc>
          <w:tcPr>
            <w:tcW w:w="1746" w:type="dxa"/>
          </w:tcPr>
          <w:p w:rsidR="00F3781E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120D3E" w:rsidRDefault="00120D3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性别</w:t>
            </w:r>
          </w:p>
          <w:p w:rsidR="00F3781E" w:rsidRDefault="00F3781E" w:rsidP="00486C2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="男" or nchar="女"</w:t>
            </w:r>
          </w:p>
        </w:tc>
      </w:tr>
    </w:tbl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3781E" w:rsidRDefault="00F3781E" w:rsidP="00F3781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2.</w:t>
      </w:r>
      <w:r w:rsidR="005E3787">
        <w:rPr>
          <w:rFonts w:ascii="宋体" w:eastAsia="宋体" w:hAnsi="宋体" w:cs="宋体" w:hint="eastAsia"/>
          <w:kern w:val="0"/>
          <w:sz w:val="24"/>
          <w:szCs w:val="24"/>
        </w:rPr>
        <w:t>教师</w:t>
      </w:r>
      <w:r>
        <w:rPr>
          <w:rFonts w:ascii="宋体" w:eastAsia="宋体" w:hAnsi="宋体" w:cs="宋体" w:hint="eastAsia"/>
          <w:kern w:val="0"/>
          <w:sz w:val="24"/>
          <w:szCs w:val="24"/>
        </w:rPr>
        <w:t>信息表</w:t>
      </w:r>
    </w:p>
    <w:p w:rsidR="00F3781E" w:rsidRDefault="000C7116" w:rsidP="00F3781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teacher.table</w:t>
      </w:r>
    </w:p>
    <w:tbl>
      <w:tblPr>
        <w:tblStyle w:val="a5"/>
        <w:tblW w:w="9039" w:type="dxa"/>
        <w:tblLook w:val="04A0"/>
      </w:tblPr>
      <w:tblGrid>
        <w:gridCol w:w="817"/>
        <w:gridCol w:w="1748"/>
        <w:gridCol w:w="1746"/>
        <w:gridCol w:w="1746"/>
        <w:gridCol w:w="2982"/>
      </w:tblGrid>
      <w:tr w:rsidR="00F3781E" w:rsidTr="00E268FD">
        <w:tc>
          <w:tcPr>
            <w:tcW w:w="817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F3781E" w:rsidTr="00E268FD">
        <w:tc>
          <w:tcPr>
            <w:tcW w:w="817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</w:tc>
        <w:tc>
          <w:tcPr>
            <w:tcW w:w="1748" w:type="dxa"/>
          </w:tcPr>
          <w:p w:rsidR="00F3781E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</w:t>
            </w:r>
            <w:r w:rsidR="00F3781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id</w:t>
            </w:r>
          </w:p>
        </w:tc>
        <w:tc>
          <w:tcPr>
            <w:tcW w:w="1746" w:type="dxa"/>
          </w:tcPr>
          <w:p w:rsidR="00F3781E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F3781E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工</w:t>
            </w:r>
            <w:r w:rsidR="00F3781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号</w:t>
            </w:r>
          </w:p>
        </w:tc>
      </w:tr>
      <w:tr w:rsidR="00F3781E" w:rsidTr="00E268FD">
        <w:tc>
          <w:tcPr>
            <w:tcW w:w="817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F3781E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</w:t>
            </w:r>
            <w:r w:rsidR="00F3781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password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20)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密码</w:t>
            </w:r>
          </w:p>
        </w:tc>
      </w:tr>
      <w:tr w:rsidR="00F3781E" w:rsidTr="00E268FD">
        <w:tc>
          <w:tcPr>
            <w:tcW w:w="817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F3781E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</w:t>
            </w:r>
            <w:r w:rsidR="00F3781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ame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20)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姓名</w:t>
            </w:r>
          </w:p>
        </w:tc>
      </w:tr>
      <w:tr w:rsidR="00F3781E" w:rsidTr="00F2404D">
        <w:tc>
          <w:tcPr>
            <w:tcW w:w="817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  <w:vAlign w:val="center"/>
          </w:tcPr>
          <w:p w:rsidR="00F3781E" w:rsidRDefault="005E3787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</w:t>
            </w:r>
            <w:r w:rsidR="00F3781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ex</w:t>
            </w:r>
          </w:p>
        </w:tc>
        <w:tc>
          <w:tcPr>
            <w:tcW w:w="1746" w:type="dxa"/>
            <w:vAlign w:val="center"/>
          </w:tcPr>
          <w:p w:rsidR="00F3781E" w:rsidRDefault="00F3781E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)</w:t>
            </w:r>
          </w:p>
        </w:tc>
        <w:tc>
          <w:tcPr>
            <w:tcW w:w="1746" w:type="dxa"/>
          </w:tcPr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120D3E" w:rsidRDefault="00120D3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性别</w:t>
            </w:r>
          </w:p>
          <w:p w:rsidR="00F3781E" w:rsidRDefault="00F3781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="男" or nchar="女"</w:t>
            </w:r>
          </w:p>
        </w:tc>
      </w:tr>
    </w:tbl>
    <w:p w:rsidR="004409C6" w:rsidRPr="00F3781E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5E3787" w:rsidRDefault="005E3787" w:rsidP="005E37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.课程信息表</w:t>
      </w:r>
    </w:p>
    <w:p w:rsidR="005E3787" w:rsidRDefault="000C7116" w:rsidP="005E378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class.table</w:t>
      </w:r>
    </w:p>
    <w:tbl>
      <w:tblPr>
        <w:tblStyle w:val="a5"/>
        <w:tblW w:w="9039" w:type="dxa"/>
        <w:tblLook w:val="04A0"/>
      </w:tblPr>
      <w:tblGrid>
        <w:gridCol w:w="817"/>
        <w:gridCol w:w="1748"/>
        <w:gridCol w:w="1746"/>
        <w:gridCol w:w="1746"/>
        <w:gridCol w:w="2982"/>
      </w:tblGrid>
      <w:tr w:rsidR="005E3787" w:rsidTr="00E268FD">
        <w:tc>
          <w:tcPr>
            <w:tcW w:w="817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5E3787" w:rsidTr="00E268FD">
        <w:tc>
          <w:tcPr>
            <w:tcW w:w="817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</w:tc>
        <w:tc>
          <w:tcPr>
            <w:tcW w:w="1748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id</w:t>
            </w:r>
          </w:p>
        </w:tc>
        <w:tc>
          <w:tcPr>
            <w:tcW w:w="1746" w:type="dxa"/>
          </w:tcPr>
          <w:p w:rsidR="005E3787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编号</w:t>
            </w:r>
          </w:p>
        </w:tc>
      </w:tr>
      <w:tr w:rsidR="005E3787" w:rsidTr="00E268FD">
        <w:tc>
          <w:tcPr>
            <w:tcW w:w="817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name</w:t>
            </w:r>
          </w:p>
        </w:tc>
        <w:tc>
          <w:tcPr>
            <w:tcW w:w="1746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20)</w:t>
            </w:r>
          </w:p>
        </w:tc>
        <w:tc>
          <w:tcPr>
            <w:tcW w:w="1746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5E3787" w:rsidRDefault="005E3787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名</w:t>
            </w:r>
          </w:p>
        </w:tc>
      </w:tr>
      <w:tr w:rsidR="00D13711" w:rsidTr="00E268FD">
        <w:tc>
          <w:tcPr>
            <w:tcW w:w="817" w:type="dxa"/>
          </w:tcPr>
          <w:p w:rsidR="00D13711" w:rsidRDefault="00D13711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8" w:type="dxa"/>
          </w:tcPr>
          <w:p w:rsidR="00D13711" w:rsidRDefault="00D13711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id</w:t>
            </w:r>
          </w:p>
        </w:tc>
        <w:tc>
          <w:tcPr>
            <w:tcW w:w="1746" w:type="dxa"/>
          </w:tcPr>
          <w:p w:rsidR="00D13711" w:rsidRDefault="00D13711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D13711" w:rsidRDefault="00D13711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D13711" w:rsidRDefault="00D13711" w:rsidP="00D13711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任课教师工号</w:t>
            </w:r>
          </w:p>
        </w:tc>
      </w:tr>
    </w:tbl>
    <w:p w:rsidR="0040441C" w:rsidRDefault="0040441C" w:rsidP="00486C21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4409C6" w:rsidRDefault="00D13711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.选课信息表</w:t>
      </w:r>
    </w:p>
    <w:p w:rsidR="00D13711" w:rsidRDefault="00D13711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elective.table</w:t>
      </w:r>
    </w:p>
    <w:tbl>
      <w:tblPr>
        <w:tblStyle w:val="a5"/>
        <w:tblW w:w="9039" w:type="dxa"/>
        <w:tblLook w:val="04A0"/>
      </w:tblPr>
      <w:tblGrid>
        <w:gridCol w:w="817"/>
        <w:gridCol w:w="1748"/>
        <w:gridCol w:w="1746"/>
        <w:gridCol w:w="1746"/>
        <w:gridCol w:w="2982"/>
      </w:tblGrid>
      <w:tr w:rsidR="00D13711" w:rsidTr="006D6D25">
        <w:tc>
          <w:tcPr>
            <w:tcW w:w="817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8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D13711" w:rsidTr="00A25149">
        <w:tc>
          <w:tcPr>
            <w:tcW w:w="817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8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id</w:t>
            </w:r>
          </w:p>
        </w:tc>
        <w:tc>
          <w:tcPr>
            <w:tcW w:w="1746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编号</w:t>
            </w:r>
          </w:p>
        </w:tc>
      </w:tr>
      <w:tr w:rsidR="00D13711" w:rsidTr="00A25149">
        <w:tc>
          <w:tcPr>
            <w:tcW w:w="817" w:type="dxa"/>
          </w:tcPr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主键</w:t>
            </w:r>
          </w:p>
          <w:p w:rsidR="00D13711" w:rsidRDefault="00D13711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8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id</w:t>
            </w:r>
          </w:p>
        </w:tc>
        <w:tc>
          <w:tcPr>
            <w:tcW w:w="1746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  <w:vAlign w:val="center"/>
          </w:tcPr>
          <w:p w:rsidR="00D13711" w:rsidRDefault="00D13711" w:rsidP="00F2404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任课教师工号</w:t>
            </w:r>
          </w:p>
        </w:tc>
      </w:tr>
    </w:tbl>
    <w:p w:rsidR="00D13711" w:rsidRDefault="00D13711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976B9" w:rsidRDefault="00A25149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</w:t>
      </w:r>
      <w:r w:rsidR="003976B9">
        <w:rPr>
          <w:rFonts w:ascii="宋体" w:eastAsia="宋体" w:hAnsi="宋体" w:cs="宋体" w:hint="eastAsia"/>
          <w:kern w:val="0"/>
          <w:sz w:val="24"/>
          <w:szCs w:val="24"/>
        </w:rPr>
        <w:t>.</w:t>
      </w:r>
      <w:r w:rsidR="000C7116">
        <w:rPr>
          <w:rFonts w:ascii="宋体" w:eastAsia="宋体" w:hAnsi="宋体" w:cs="宋体" w:hint="eastAsia"/>
          <w:kern w:val="0"/>
          <w:sz w:val="24"/>
          <w:szCs w:val="24"/>
        </w:rPr>
        <w:t>单选</w:t>
      </w:r>
      <w:r w:rsidR="003976B9">
        <w:rPr>
          <w:rFonts w:ascii="宋体" w:eastAsia="宋体" w:hAnsi="宋体" w:cs="宋体" w:hint="eastAsia"/>
          <w:kern w:val="0"/>
          <w:sz w:val="24"/>
          <w:szCs w:val="24"/>
        </w:rPr>
        <w:t>题信息表</w:t>
      </w:r>
    </w:p>
    <w:p w:rsidR="003976B9" w:rsidRDefault="000C711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C7116">
        <w:rPr>
          <w:rFonts w:ascii="宋体" w:eastAsia="宋体" w:hAnsi="宋体" w:cs="宋体"/>
          <w:kern w:val="0"/>
          <w:sz w:val="24"/>
          <w:szCs w:val="24"/>
        </w:rPr>
        <w:t>choice question</w:t>
      </w:r>
      <w:r>
        <w:rPr>
          <w:rFonts w:ascii="宋体" w:eastAsia="宋体" w:hAnsi="宋体" w:cs="宋体" w:hint="eastAsia"/>
          <w:kern w:val="0"/>
          <w:sz w:val="24"/>
          <w:szCs w:val="24"/>
        </w:rPr>
        <w:t>.table</w:t>
      </w:r>
    </w:p>
    <w:tbl>
      <w:tblPr>
        <w:tblStyle w:val="a5"/>
        <w:tblW w:w="9036" w:type="dxa"/>
        <w:tblLook w:val="04A0"/>
      </w:tblPr>
      <w:tblGrid>
        <w:gridCol w:w="816"/>
        <w:gridCol w:w="1746"/>
        <w:gridCol w:w="1746"/>
        <w:gridCol w:w="1746"/>
        <w:gridCol w:w="2982"/>
      </w:tblGrid>
      <w:tr w:rsidR="003976B9" w:rsidTr="00120D3E">
        <w:tc>
          <w:tcPr>
            <w:tcW w:w="81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3976B9" w:rsidTr="00120D3E">
        <w:tc>
          <w:tcPr>
            <w:tcW w:w="81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</w:tc>
        <w:tc>
          <w:tcPr>
            <w:tcW w:w="1746" w:type="dxa"/>
          </w:tcPr>
          <w:p w:rsidR="003976B9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3976B9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qid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3976B9" w:rsidRDefault="00177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单选题</w:t>
            </w:r>
            <w:r w:rsidR="003976B9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编号</w:t>
            </w:r>
          </w:p>
        </w:tc>
      </w:tr>
      <w:tr w:rsidR="003976B9" w:rsidTr="00120D3E">
        <w:tc>
          <w:tcPr>
            <w:tcW w:w="816" w:type="dxa"/>
          </w:tcPr>
          <w:p w:rsidR="003976B9" w:rsidRDefault="00120D3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id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名</w:t>
            </w:r>
          </w:p>
        </w:tc>
      </w:tr>
      <w:tr w:rsidR="003976B9" w:rsidTr="00120D3E">
        <w:tc>
          <w:tcPr>
            <w:tcW w:w="81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3976B9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3976B9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question</w:t>
            </w:r>
          </w:p>
        </w:tc>
        <w:tc>
          <w:tcPr>
            <w:tcW w:w="1746" w:type="dxa"/>
          </w:tcPr>
          <w:p w:rsidR="003976B9" w:rsidRDefault="003976B9" w:rsidP="003976B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90)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3976B9" w:rsidRDefault="005E0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题目</w:t>
            </w:r>
            <w:r w:rsidR="002B65F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内容</w:t>
            </w:r>
          </w:p>
        </w:tc>
      </w:tr>
      <w:tr w:rsidR="00A25149" w:rsidTr="006D6D25">
        <w:tc>
          <w:tcPr>
            <w:tcW w:w="81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qo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ption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40)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A25149" w:rsidRDefault="00A25149" w:rsidP="00A2514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项A内容</w:t>
            </w:r>
          </w:p>
        </w:tc>
      </w:tr>
      <w:tr w:rsidR="00A25149" w:rsidTr="006D6D25">
        <w:tc>
          <w:tcPr>
            <w:tcW w:w="81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A25149" w:rsidRDefault="00A25149" w:rsidP="00A2514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qo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ption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40)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项B内容</w:t>
            </w:r>
          </w:p>
        </w:tc>
      </w:tr>
      <w:tr w:rsidR="00A25149" w:rsidTr="006D6D25">
        <w:tc>
          <w:tcPr>
            <w:tcW w:w="81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A25149" w:rsidRDefault="00A25149" w:rsidP="00A2514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qo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ption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40)</w:t>
            </w:r>
          </w:p>
        </w:tc>
        <w:tc>
          <w:tcPr>
            <w:tcW w:w="1746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A25149" w:rsidRDefault="00A25149" w:rsidP="006D6D2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项C内容</w:t>
            </w:r>
          </w:p>
        </w:tc>
      </w:tr>
      <w:tr w:rsidR="005E03EF" w:rsidTr="00120D3E">
        <w:tc>
          <w:tcPr>
            <w:tcW w:w="816" w:type="dxa"/>
          </w:tcPr>
          <w:p w:rsidR="005E03EF" w:rsidRDefault="005E0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5E03EF" w:rsidRDefault="000C7116" w:rsidP="00A25149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120D3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q</w:t>
            </w:r>
            <w:r w:rsidR="005E03E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o</w:t>
            </w:r>
            <w:r w:rsidR="005E03EF">
              <w:rPr>
                <w:rFonts w:ascii="宋体" w:eastAsia="宋体" w:hAnsi="宋体" w:cs="宋体"/>
                <w:kern w:val="0"/>
                <w:sz w:val="24"/>
                <w:szCs w:val="24"/>
              </w:rPr>
              <w:t>ption</w:t>
            </w:r>
            <w:r w:rsidR="00A25149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1746" w:type="dxa"/>
          </w:tcPr>
          <w:p w:rsidR="005E03EF" w:rsidRDefault="00A25149" w:rsidP="005E03E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40)</w:t>
            </w:r>
          </w:p>
        </w:tc>
        <w:tc>
          <w:tcPr>
            <w:tcW w:w="1746" w:type="dxa"/>
          </w:tcPr>
          <w:p w:rsidR="005E03EF" w:rsidRDefault="005E0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5E03EF" w:rsidRDefault="00A25149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选项D内容</w:t>
            </w:r>
          </w:p>
        </w:tc>
      </w:tr>
      <w:tr w:rsidR="003976B9" w:rsidTr="00120D3E">
        <w:tc>
          <w:tcPr>
            <w:tcW w:w="81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3976B9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120D3E">
              <w:rPr>
                <w:rFonts w:ascii="宋体" w:eastAsia="宋体" w:hAnsi="宋体" w:cs="宋体"/>
                <w:kern w:val="0"/>
                <w:sz w:val="24"/>
                <w:szCs w:val="24"/>
              </w:rPr>
              <w:t>q</w:t>
            </w:r>
            <w:r w:rsidR="003976B9">
              <w:rPr>
                <w:rFonts w:ascii="宋体" w:eastAsia="宋体" w:hAnsi="宋体" w:cs="宋体"/>
                <w:kern w:val="0"/>
                <w:sz w:val="24"/>
                <w:szCs w:val="24"/>
              </w:rPr>
              <w:t>a</w:t>
            </w:r>
            <w:r w:rsidR="003976B9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swer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har(1)</w:t>
            </w:r>
          </w:p>
        </w:tc>
        <w:tc>
          <w:tcPr>
            <w:tcW w:w="1746" w:type="dxa"/>
          </w:tcPr>
          <w:p w:rsidR="003976B9" w:rsidRDefault="003976B9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120D3E" w:rsidRDefault="00120D3E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答案编号</w:t>
            </w:r>
          </w:p>
          <w:p w:rsidR="003976B9" w:rsidRDefault="003976B9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 xml:space="preserve">char="A" or char="B" or char="C" or char="D" </w:t>
            </w:r>
          </w:p>
        </w:tc>
      </w:tr>
      <w:tr w:rsidR="005E03EF" w:rsidTr="00120D3E">
        <w:tc>
          <w:tcPr>
            <w:tcW w:w="816" w:type="dxa"/>
          </w:tcPr>
          <w:p w:rsidR="005E03EF" w:rsidRDefault="005E0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5E03EF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120D3E">
              <w:rPr>
                <w:rFonts w:ascii="宋体" w:eastAsia="宋体" w:hAnsi="宋体" w:cs="宋体"/>
                <w:kern w:val="0"/>
                <w:sz w:val="24"/>
                <w:szCs w:val="24"/>
              </w:rPr>
              <w:t>q</w:t>
            </w:r>
            <w:r w:rsidR="005E03EF">
              <w:rPr>
                <w:rFonts w:ascii="宋体" w:eastAsia="宋体" w:hAnsi="宋体" w:cs="宋体"/>
                <w:kern w:val="0"/>
                <w:sz w:val="24"/>
                <w:szCs w:val="24"/>
              </w:rPr>
              <w:t>degree</w:t>
            </w:r>
          </w:p>
        </w:tc>
        <w:tc>
          <w:tcPr>
            <w:tcW w:w="1746" w:type="dxa"/>
          </w:tcPr>
          <w:p w:rsidR="005E03EF" w:rsidRDefault="00120D3E" w:rsidP="00120D3E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2)</w:t>
            </w:r>
          </w:p>
        </w:tc>
        <w:tc>
          <w:tcPr>
            <w:tcW w:w="1746" w:type="dxa"/>
          </w:tcPr>
          <w:p w:rsidR="005E03EF" w:rsidRDefault="005E0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120D3E" w:rsidRDefault="00120D3E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难度</w:t>
            </w:r>
          </w:p>
          <w:p w:rsidR="005E03EF" w:rsidRDefault="00120D3E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="较难" or nchar="一般" or nchar="较易"</w:t>
            </w:r>
          </w:p>
        </w:tc>
      </w:tr>
      <w:tr w:rsidR="00120D3E" w:rsidTr="00120D3E">
        <w:tc>
          <w:tcPr>
            <w:tcW w:w="816" w:type="dxa"/>
          </w:tcPr>
          <w:p w:rsidR="00120D3E" w:rsidRDefault="00120D3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120D3E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120D3E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qvalue</w:t>
            </w:r>
          </w:p>
        </w:tc>
        <w:tc>
          <w:tcPr>
            <w:tcW w:w="1746" w:type="dxa"/>
          </w:tcPr>
          <w:p w:rsidR="00120D3E" w:rsidRDefault="00120D3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1746" w:type="dxa"/>
          </w:tcPr>
          <w:p w:rsidR="00120D3E" w:rsidRDefault="00120D3E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120D3E" w:rsidRDefault="008C7D8F" w:rsidP="002B65F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分值</w:t>
            </w:r>
          </w:p>
        </w:tc>
      </w:tr>
    </w:tbl>
    <w:p w:rsidR="003976B9" w:rsidRDefault="003976B9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C7116" w:rsidRDefault="00A25149" w:rsidP="000C711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6</w:t>
      </w:r>
      <w:r w:rsidR="000C7116">
        <w:rPr>
          <w:rFonts w:ascii="宋体" w:eastAsia="宋体" w:hAnsi="宋体" w:cs="宋体" w:hint="eastAsia"/>
          <w:kern w:val="0"/>
          <w:sz w:val="24"/>
          <w:szCs w:val="24"/>
        </w:rPr>
        <w:t>.判断题信息表</w:t>
      </w:r>
    </w:p>
    <w:p w:rsidR="000C7116" w:rsidRDefault="000C7116" w:rsidP="000C711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C7116">
        <w:rPr>
          <w:rFonts w:ascii="宋体" w:eastAsia="宋体" w:hAnsi="宋体" w:cs="宋体"/>
          <w:kern w:val="0"/>
          <w:sz w:val="24"/>
          <w:szCs w:val="24"/>
        </w:rPr>
        <w:t>judgment question</w:t>
      </w:r>
      <w:r>
        <w:rPr>
          <w:rFonts w:ascii="宋体" w:eastAsia="宋体" w:hAnsi="宋体" w:cs="宋体" w:hint="eastAsia"/>
          <w:kern w:val="0"/>
          <w:sz w:val="24"/>
          <w:szCs w:val="24"/>
        </w:rPr>
        <w:t>.table</w:t>
      </w:r>
    </w:p>
    <w:tbl>
      <w:tblPr>
        <w:tblStyle w:val="a5"/>
        <w:tblW w:w="9036" w:type="dxa"/>
        <w:tblLook w:val="04A0"/>
      </w:tblPr>
      <w:tblGrid>
        <w:gridCol w:w="816"/>
        <w:gridCol w:w="1746"/>
        <w:gridCol w:w="1746"/>
        <w:gridCol w:w="1746"/>
        <w:gridCol w:w="2982"/>
      </w:tblGrid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qid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1773E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判断题</w:t>
            </w:r>
            <w:r w:rsidR="000C711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编号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id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名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question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varchar(90)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题目内容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qa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swer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har(1)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答案编号</w:t>
            </w:r>
          </w:p>
          <w:p w:rsidR="000C7116" w:rsidRDefault="000C7116" w:rsidP="00621813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har="</w:t>
            </w:r>
            <w:r w:rsidR="00621813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T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" or char="</w:t>
            </w:r>
            <w:r w:rsidR="00621813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F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 xml:space="preserve">" 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qdegree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2)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难度</w:t>
            </w:r>
          </w:p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="较难" or nchar="一般" or nchar="较易"</w:t>
            </w:r>
          </w:p>
        </w:tc>
      </w:tr>
      <w:tr w:rsidR="000C7116" w:rsidTr="00E268FD">
        <w:tc>
          <w:tcPr>
            <w:tcW w:w="81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qvalue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1746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0C7116" w:rsidRDefault="000C711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分值</w:t>
            </w:r>
          </w:p>
        </w:tc>
      </w:tr>
    </w:tbl>
    <w:p w:rsidR="000C7116" w:rsidRDefault="000C711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A0388" w:rsidRDefault="00B4544F" w:rsidP="002A03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7</w:t>
      </w:r>
      <w:r w:rsidR="002A0388">
        <w:rPr>
          <w:rFonts w:ascii="宋体" w:eastAsia="宋体" w:hAnsi="宋体" w:cs="宋体" w:hint="eastAsia"/>
          <w:kern w:val="0"/>
          <w:sz w:val="24"/>
          <w:szCs w:val="24"/>
        </w:rPr>
        <w:t>.成绩信息表</w:t>
      </w:r>
    </w:p>
    <w:p w:rsidR="002A0388" w:rsidRDefault="002A0388" w:rsidP="002A03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score.table</w:t>
      </w:r>
    </w:p>
    <w:tbl>
      <w:tblPr>
        <w:tblStyle w:val="a5"/>
        <w:tblW w:w="9036" w:type="dxa"/>
        <w:tblLook w:val="04A0"/>
      </w:tblPr>
      <w:tblGrid>
        <w:gridCol w:w="816"/>
        <w:gridCol w:w="1746"/>
        <w:gridCol w:w="1746"/>
        <w:gridCol w:w="1746"/>
        <w:gridCol w:w="2982"/>
      </w:tblGrid>
      <w:tr w:rsidR="002A0388" w:rsidTr="00E268FD">
        <w:tc>
          <w:tcPr>
            <w:tcW w:w="81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列名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数据类型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允许null值</w:t>
            </w:r>
          </w:p>
        </w:tc>
        <w:tc>
          <w:tcPr>
            <w:tcW w:w="2982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备注</w:t>
            </w:r>
          </w:p>
        </w:tc>
      </w:tr>
      <w:tr w:rsidR="002A0388" w:rsidTr="00E268FD">
        <w:tc>
          <w:tcPr>
            <w:tcW w:w="81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  <w:p w:rsidR="00F2404D" w:rsidRDefault="00F2404D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6" w:type="dxa"/>
          </w:tcPr>
          <w:p w:rsidR="002A0388" w:rsidRDefault="002A0388" w:rsidP="002A038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id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学号</w:t>
            </w:r>
          </w:p>
        </w:tc>
      </w:tr>
      <w:tr w:rsidR="002A0388" w:rsidTr="00E268FD">
        <w:tc>
          <w:tcPr>
            <w:tcW w:w="81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主键</w:t>
            </w:r>
          </w:p>
          <w:p w:rsidR="00F2404D" w:rsidRDefault="00F2404D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外键</w:t>
            </w:r>
          </w:p>
        </w:tc>
        <w:tc>
          <w:tcPr>
            <w:tcW w:w="1746" w:type="dxa"/>
          </w:tcPr>
          <w:p w:rsidR="002A0388" w:rsidRDefault="00BB5C5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</w:t>
            </w:r>
            <w:r w:rsidR="002A038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id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char(10)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982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课程编号</w:t>
            </w:r>
          </w:p>
        </w:tc>
      </w:tr>
      <w:tr w:rsidR="00F2404D" w:rsidTr="00FA77E2">
        <w:tc>
          <w:tcPr>
            <w:tcW w:w="81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qscore</w:t>
            </w: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√</w:t>
            </w:r>
          </w:p>
        </w:tc>
        <w:tc>
          <w:tcPr>
            <w:tcW w:w="2982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单选题成绩</w:t>
            </w:r>
          </w:p>
        </w:tc>
      </w:tr>
      <w:tr w:rsidR="00F2404D" w:rsidTr="00FA77E2">
        <w:tc>
          <w:tcPr>
            <w:tcW w:w="81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j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qscore</w:t>
            </w: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1746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√</w:t>
            </w:r>
          </w:p>
        </w:tc>
        <w:tc>
          <w:tcPr>
            <w:tcW w:w="2982" w:type="dxa"/>
          </w:tcPr>
          <w:p w:rsidR="00F2404D" w:rsidRDefault="00F2404D" w:rsidP="00FA77E2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判断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题成绩</w:t>
            </w:r>
          </w:p>
        </w:tc>
      </w:tr>
      <w:tr w:rsidR="002A0388" w:rsidTr="00E268FD">
        <w:tc>
          <w:tcPr>
            <w:tcW w:w="81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746" w:type="dxa"/>
          </w:tcPr>
          <w:p w:rsidR="002A0388" w:rsidRDefault="00BB5C56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score</w:t>
            </w:r>
          </w:p>
        </w:tc>
        <w:tc>
          <w:tcPr>
            <w:tcW w:w="1746" w:type="dxa"/>
          </w:tcPr>
          <w:p w:rsidR="002A0388" w:rsidRDefault="002A0388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i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nt</w:t>
            </w:r>
          </w:p>
        </w:tc>
        <w:tc>
          <w:tcPr>
            <w:tcW w:w="1746" w:type="dxa"/>
          </w:tcPr>
          <w:p w:rsidR="002A0388" w:rsidRDefault="00B4544F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√</w:t>
            </w:r>
          </w:p>
        </w:tc>
        <w:tc>
          <w:tcPr>
            <w:tcW w:w="2982" w:type="dxa"/>
          </w:tcPr>
          <w:p w:rsidR="002A0388" w:rsidRDefault="00F2404D" w:rsidP="00E268FD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总</w:t>
            </w:r>
            <w:r w:rsidR="00BB5C56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成绩</w:t>
            </w:r>
          </w:p>
        </w:tc>
      </w:tr>
    </w:tbl>
    <w:p w:rsidR="002A0388" w:rsidRPr="003976B9" w:rsidRDefault="002A0388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</w:t>
      </w:r>
      <w:r w:rsidR="00486C21" w:rsidRPr="00486C21">
        <w:rPr>
          <w:rFonts w:ascii="宋体" w:eastAsia="宋体" w:hAnsi="宋体" w:cs="宋体"/>
          <w:kern w:val="0"/>
          <w:sz w:val="24"/>
          <w:szCs w:val="24"/>
        </w:rPr>
        <w:t>.2物理结构设计</w:t>
      </w:r>
    </w:p>
    <w:p w:rsidR="004409C6" w:rsidRDefault="00486C21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86C21">
        <w:rPr>
          <w:rFonts w:ascii="宋体" w:eastAsia="宋体" w:hAnsi="宋体" w:cs="宋体"/>
          <w:kern w:val="0"/>
          <w:sz w:val="24"/>
          <w:szCs w:val="24"/>
        </w:rPr>
        <w:t>系统采用了SQL Server 进行数据存储，访问采用程序中内嵌SQL语句，通过ADO.NET,经过网络，使用SQL Server的协议进行数据传输。</w:t>
      </w:r>
    </w:p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409C6" w:rsidRDefault="004409C6" w:rsidP="00486C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</w:t>
      </w:r>
      <w:r w:rsidR="00486C21" w:rsidRPr="00486C21">
        <w:rPr>
          <w:rFonts w:ascii="宋体" w:eastAsia="宋体" w:hAnsi="宋体" w:cs="宋体"/>
          <w:kern w:val="0"/>
          <w:sz w:val="24"/>
          <w:szCs w:val="24"/>
        </w:rPr>
        <w:t>.3数据结构与程序的关系</w:t>
      </w:r>
    </w:p>
    <w:p w:rsidR="004409C6" w:rsidRDefault="00486C21" w:rsidP="004409C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86C21">
        <w:rPr>
          <w:rFonts w:ascii="宋体" w:eastAsia="宋体" w:hAnsi="宋体" w:cs="宋体"/>
          <w:kern w:val="0"/>
          <w:sz w:val="24"/>
          <w:szCs w:val="24"/>
        </w:rPr>
        <w:t>通过SQL语句，连接数据库，访问数据库。</w:t>
      </w:r>
    </w:p>
    <w:p w:rsidR="004409C6" w:rsidRDefault="004409C6" w:rsidP="004409C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409C6" w:rsidRPr="004409C6" w:rsidRDefault="004409C6" w:rsidP="004409C6">
      <w:pPr>
        <w:widowControl/>
        <w:jc w:val="left"/>
        <w:rPr>
          <w:rFonts w:ascii="宋体" w:eastAsia="宋体" w:hAnsi="宋体" w:cs="Times New Roman"/>
          <w:b/>
          <w:bCs/>
          <w:sz w:val="32"/>
          <w:szCs w:val="32"/>
        </w:rPr>
      </w:pPr>
      <w:r w:rsidRPr="004409C6">
        <w:rPr>
          <w:rFonts w:ascii="宋体" w:eastAsia="宋体" w:hAnsi="宋体" w:cs="Times New Roman" w:hint="eastAsia"/>
          <w:b/>
          <w:bCs/>
          <w:sz w:val="32"/>
          <w:szCs w:val="32"/>
        </w:rPr>
        <w:lastRenderedPageBreak/>
        <w:t>5.系统部署</w:t>
      </w:r>
    </w:p>
    <w:p w:rsidR="00486C21" w:rsidRDefault="0040441C">
      <w:pPr>
        <w:rPr>
          <w:rFonts w:hint="eastAsia"/>
        </w:rPr>
      </w:pPr>
      <w:r>
        <w:object w:dxaOrig="8739" w:dyaOrig="36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72.8pt" o:ole="">
            <v:imagedata r:id="rId7" o:title=""/>
          </v:shape>
          <o:OLEObject Type="Embed" ProgID="Visio.Drawing.11" ShapeID="_x0000_i1025" DrawAspect="Content" ObjectID="_1616780687" r:id="rId8"/>
        </w:object>
      </w:r>
    </w:p>
    <w:p w:rsidR="00B24D96" w:rsidRPr="004409C6" w:rsidRDefault="00B24D96" w:rsidP="00B24D96">
      <w:pPr>
        <w:jc w:val="center"/>
      </w:pPr>
      <w:r>
        <w:rPr>
          <w:rFonts w:hint="eastAsia"/>
        </w:rPr>
        <w:t>UML</w:t>
      </w:r>
      <w:r>
        <w:rPr>
          <w:rFonts w:hint="eastAsia"/>
        </w:rPr>
        <w:t>部署图</w:t>
      </w:r>
    </w:p>
    <w:sectPr w:rsidR="00B24D96" w:rsidRPr="004409C6" w:rsidSect="000228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A7C89" w:rsidRDefault="00AA7C89" w:rsidP="00486C21">
      <w:r>
        <w:separator/>
      </w:r>
    </w:p>
  </w:endnote>
  <w:endnote w:type="continuationSeparator" w:id="1">
    <w:p w:rsidR="00AA7C89" w:rsidRDefault="00AA7C89" w:rsidP="00486C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A7C89" w:rsidRDefault="00AA7C89" w:rsidP="00486C21">
      <w:r>
        <w:separator/>
      </w:r>
    </w:p>
  </w:footnote>
  <w:footnote w:type="continuationSeparator" w:id="1">
    <w:p w:rsidR="00AA7C89" w:rsidRDefault="00AA7C89" w:rsidP="00486C2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FE67D0D"/>
    <w:multiLevelType w:val="hybridMultilevel"/>
    <w:tmpl w:val="D6028E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04974"/>
    <w:rsid w:val="000228AD"/>
    <w:rsid w:val="000B0584"/>
    <w:rsid w:val="000C7116"/>
    <w:rsid w:val="00120D3E"/>
    <w:rsid w:val="001773EF"/>
    <w:rsid w:val="001D5DB4"/>
    <w:rsid w:val="002A0388"/>
    <w:rsid w:val="002B65F8"/>
    <w:rsid w:val="002D352A"/>
    <w:rsid w:val="002F6A69"/>
    <w:rsid w:val="00304974"/>
    <w:rsid w:val="003976B9"/>
    <w:rsid w:val="003D024A"/>
    <w:rsid w:val="003E6B93"/>
    <w:rsid w:val="0040441C"/>
    <w:rsid w:val="004409C6"/>
    <w:rsid w:val="00486C21"/>
    <w:rsid w:val="005E03EF"/>
    <w:rsid w:val="005E3787"/>
    <w:rsid w:val="00605FB3"/>
    <w:rsid w:val="00621813"/>
    <w:rsid w:val="0064464D"/>
    <w:rsid w:val="00673F71"/>
    <w:rsid w:val="006D0298"/>
    <w:rsid w:val="008C7D8F"/>
    <w:rsid w:val="00A25149"/>
    <w:rsid w:val="00AA7C89"/>
    <w:rsid w:val="00B24D96"/>
    <w:rsid w:val="00B320E7"/>
    <w:rsid w:val="00B4544F"/>
    <w:rsid w:val="00B966A1"/>
    <w:rsid w:val="00BB5C56"/>
    <w:rsid w:val="00D13711"/>
    <w:rsid w:val="00D92E0E"/>
    <w:rsid w:val="00DD50A5"/>
    <w:rsid w:val="00E55A7C"/>
    <w:rsid w:val="00EB2E01"/>
    <w:rsid w:val="00F2404D"/>
    <w:rsid w:val="00F3781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28AD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4409C6"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86C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86C2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86C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86C21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409C6"/>
    <w:rPr>
      <w:rFonts w:ascii="Calibri Light" w:eastAsia="宋体" w:hAnsi="Calibri Light" w:cs="Times New Roman"/>
      <w:b/>
      <w:bCs/>
      <w:sz w:val="32"/>
      <w:szCs w:val="32"/>
    </w:rPr>
  </w:style>
  <w:style w:type="table" w:styleId="a5">
    <w:name w:val="Table Grid"/>
    <w:basedOn w:val="a1"/>
    <w:uiPriority w:val="59"/>
    <w:rsid w:val="003E6B9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3469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66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3</Pages>
  <Words>238</Words>
  <Characters>1361</Characters>
  <Application>Microsoft Office Word</Application>
  <DocSecurity>0</DocSecurity>
  <Lines>11</Lines>
  <Paragraphs>3</Paragraphs>
  <ScaleCrop>false</ScaleCrop>
  <Company>Microsoft</Company>
  <LinksUpToDate>false</LinksUpToDate>
  <CharactersWithSpaces>15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</cp:lastModifiedBy>
  <cp:revision>15</cp:revision>
  <dcterms:created xsi:type="dcterms:W3CDTF">2019-04-07T13:16:00Z</dcterms:created>
  <dcterms:modified xsi:type="dcterms:W3CDTF">2019-04-14T12:58:00Z</dcterms:modified>
</cp:coreProperties>
</file>